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637EB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6094" w:rsidRDefault="00FD6094" w:rsidP="00F66233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 Kullanılacak Kitap, Kaynak vb. Materyallerin Belirlenmesi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37EB8" w:rsidRPr="00F86E92" w:rsidRDefault="00FD6094" w:rsidP="001D0DF1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</w:t>
            </w:r>
            <w:r>
              <w:rPr>
                <w:sz w:val="20"/>
                <w:szCs w:val="20"/>
              </w:rPr>
              <w:t xml:space="preserve"> öğrencilerin en yüksek faydayı sağlayabileceği, anlaşılır materyallerin kullanıl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F86E92" w:rsidRDefault="00E72D98" w:rsidP="00A71E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02C1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</w:t>
            </w:r>
            <w:r w:rsidR="00E72D98">
              <w:rPr>
                <w:sz w:val="20"/>
                <w:szCs w:val="20"/>
              </w:rPr>
              <w:t>Ders materyal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E72D98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yabancı dili belirlenen zamanda doğru şekilde öğrenmeleri</w:t>
            </w: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E72D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, a</w:t>
            </w:r>
            <w:r w:rsidR="00332A57">
              <w:rPr>
                <w:sz w:val="20"/>
                <w:szCs w:val="20"/>
              </w:rPr>
              <w:t>kademik personel</w:t>
            </w:r>
            <w:r w:rsidR="00332A57"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88019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</w:t>
            </w:r>
            <w:r w:rsidR="00E72D98">
              <w:rPr>
                <w:sz w:val="20"/>
                <w:szCs w:val="20"/>
              </w:rPr>
              <w:t>, akademik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personel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tap, cd, kaynak vb. materyal numune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umunelerin incelenmesi sonucu seçilen </w:t>
            </w:r>
            <w:r w:rsidR="00D953DF">
              <w:rPr>
                <w:sz w:val="20"/>
                <w:szCs w:val="20"/>
              </w:rPr>
              <w:t>kitap, cd</w:t>
            </w:r>
            <w:r>
              <w:rPr>
                <w:sz w:val="20"/>
                <w:szCs w:val="20"/>
              </w:rPr>
              <w:t xml:space="preserve"> vb. materyaller</w:t>
            </w: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297A34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327DE1" w:rsidRDefault="00327DE1">
      <w:pPr>
        <w:rPr>
          <w:sz w:val="20"/>
          <w:szCs w:val="20"/>
        </w:rPr>
      </w:pPr>
    </w:p>
    <w:p w:rsidR="00327DE1" w:rsidRDefault="00327DE1">
      <w:pPr>
        <w:rPr>
          <w:sz w:val="20"/>
          <w:szCs w:val="20"/>
        </w:rPr>
      </w:pPr>
    </w:p>
    <w:p w:rsidR="00327DE1" w:rsidRDefault="00327DE1">
      <w:pPr>
        <w:rPr>
          <w:sz w:val="20"/>
          <w:szCs w:val="20"/>
        </w:rPr>
      </w:pPr>
    </w:p>
    <w:p w:rsidR="00327DE1" w:rsidRDefault="00327DE1">
      <w:pPr>
        <w:rPr>
          <w:sz w:val="20"/>
          <w:szCs w:val="20"/>
        </w:rPr>
      </w:pPr>
      <w:bookmarkStart w:id="0" w:name="_GoBack"/>
      <w:bookmarkEnd w:id="0"/>
    </w:p>
    <w:p w:rsidR="00332A57" w:rsidRPr="00F86E92" w:rsidRDefault="00332A57">
      <w:pPr>
        <w:rPr>
          <w:sz w:val="20"/>
          <w:szCs w:val="20"/>
        </w:rPr>
      </w:pPr>
    </w:p>
    <w:tbl>
      <w:tblPr>
        <w:tblStyle w:val="TabloKlavuzu"/>
        <w:tblW w:w="10206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93291C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93291C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</w:t>
            </w: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F602C1" w:rsidRDefault="00F602C1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93291C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Bölüm Başkanlığı</w:t>
            </w:r>
          </w:p>
          <w:p w:rsidR="00DF3FDB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Materyal ve Program Geliştirme Koordinatörlüğü</w:t>
            </w: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DF3FDB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9D7448" w:rsidRPr="00F86E92" w:rsidRDefault="009D7448" w:rsidP="009D7448">
            <w:pPr>
              <w:rPr>
                <w:sz w:val="20"/>
                <w:szCs w:val="20"/>
              </w:rPr>
            </w:pPr>
          </w:p>
          <w:p w:rsidR="002A112A" w:rsidRPr="00F86E92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F86E92" w:rsidRDefault="00546A77" w:rsidP="002A112A">
            <w:pPr>
              <w:jc w:val="center"/>
              <w:rPr>
                <w:sz w:val="20"/>
                <w:szCs w:val="20"/>
              </w:rPr>
            </w:pPr>
            <w:r>
              <w:object w:dxaOrig="5131" w:dyaOrig="56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6.5pt;height:282pt" o:ole="">
                  <v:imagedata r:id="rId7" o:title=""/>
                </v:shape>
                <o:OLEObject Type="Embed" ProgID="Visio.Drawing.15" ShapeID="_x0000_i1025" DrawAspect="Content" ObjectID="_1827577905" r:id="rId8"/>
              </w:object>
            </w:r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205D7C" w:rsidRDefault="00E83ACA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Materyal numuneleri</w:t>
            </w:r>
          </w:p>
          <w:p w:rsidR="00205D7C" w:rsidRDefault="00205D7C" w:rsidP="00134687">
            <w:pPr>
              <w:rPr>
                <w:sz w:val="20"/>
                <w:szCs w:val="20"/>
              </w:rPr>
            </w:pPr>
          </w:p>
          <w:p w:rsidR="00205D7C" w:rsidRPr="00F86E92" w:rsidRDefault="00205D7C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93291C" w:rsidRDefault="0093291C" w:rsidP="00B27AC5">
            <w:pPr>
              <w:rPr>
                <w:sz w:val="20"/>
                <w:szCs w:val="20"/>
              </w:rPr>
            </w:pPr>
          </w:p>
          <w:p w:rsidR="0093291C" w:rsidRDefault="0093291C" w:rsidP="009329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Belirlenen ders materyaller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205D7C" w:rsidRDefault="00205D7C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93291C" w:rsidRDefault="0093291C" w:rsidP="005A3491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134687" w:rsidRPr="0093291C" w:rsidRDefault="00134687" w:rsidP="0093291C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E18E4" w:rsidRDefault="00AE18E4" w:rsidP="00927C04">
      <w:r>
        <w:separator/>
      </w:r>
    </w:p>
  </w:endnote>
  <w:endnote w:type="continuationSeparator" w:id="0">
    <w:p w:rsidR="00AE18E4" w:rsidRDefault="00AE18E4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E18E4" w:rsidRDefault="00AE18E4" w:rsidP="00927C04">
      <w:r>
        <w:separator/>
      </w:r>
    </w:p>
  </w:footnote>
  <w:footnote w:type="continuationSeparator" w:id="0">
    <w:p w:rsidR="00AE18E4" w:rsidRDefault="00AE18E4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A71E41" w:rsidP="00FD6094">
          <w:pPr>
            <w:pStyle w:val="stBilgi"/>
            <w:jc w:val="center"/>
          </w:pPr>
          <w:r>
            <w:t xml:space="preserve">Hazırlık </w:t>
          </w:r>
          <w:r w:rsidR="00D953DF">
            <w:t>Sınıfı, Ortak</w:t>
          </w:r>
          <w:r w:rsidR="00FD6094">
            <w:t xml:space="preserve"> Zorunlu Dersler ve Mesleki Yabancı Dil Derslerinde Kullanılacak Kitap, Kaynak vb. Materyallerin Belirlen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637EB8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D340F"/>
    <w:rsid w:val="00102117"/>
    <w:rsid w:val="00134687"/>
    <w:rsid w:val="0015683A"/>
    <w:rsid w:val="0018632A"/>
    <w:rsid w:val="00197E5F"/>
    <w:rsid w:val="001A7268"/>
    <w:rsid w:val="001C4408"/>
    <w:rsid w:val="001C6543"/>
    <w:rsid w:val="001D0DF1"/>
    <w:rsid w:val="001D1436"/>
    <w:rsid w:val="001D49BE"/>
    <w:rsid w:val="001F7652"/>
    <w:rsid w:val="0020486F"/>
    <w:rsid w:val="00205D7C"/>
    <w:rsid w:val="00214B4C"/>
    <w:rsid w:val="00217589"/>
    <w:rsid w:val="0025379A"/>
    <w:rsid w:val="00285680"/>
    <w:rsid w:val="002975DF"/>
    <w:rsid w:val="00297A34"/>
    <w:rsid w:val="002A112A"/>
    <w:rsid w:val="002C6050"/>
    <w:rsid w:val="002D37AD"/>
    <w:rsid w:val="002F3ACC"/>
    <w:rsid w:val="003163AA"/>
    <w:rsid w:val="00327DE1"/>
    <w:rsid w:val="00332A57"/>
    <w:rsid w:val="003A6DBA"/>
    <w:rsid w:val="003B3958"/>
    <w:rsid w:val="00403B1C"/>
    <w:rsid w:val="00431EC0"/>
    <w:rsid w:val="0043336F"/>
    <w:rsid w:val="004472F5"/>
    <w:rsid w:val="00457282"/>
    <w:rsid w:val="00463B20"/>
    <w:rsid w:val="00484EC6"/>
    <w:rsid w:val="0049573D"/>
    <w:rsid w:val="004A2AC2"/>
    <w:rsid w:val="004C4E70"/>
    <w:rsid w:val="004F0E98"/>
    <w:rsid w:val="00546A77"/>
    <w:rsid w:val="00567654"/>
    <w:rsid w:val="00573EB5"/>
    <w:rsid w:val="005A3491"/>
    <w:rsid w:val="005A7CDE"/>
    <w:rsid w:val="005A7D10"/>
    <w:rsid w:val="005B11A8"/>
    <w:rsid w:val="005F12EF"/>
    <w:rsid w:val="00613B6F"/>
    <w:rsid w:val="00616F86"/>
    <w:rsid w:val="00637EB8"/>
    <w:rsid w:val="00687F1C"/>
    <w:rsid w:val="006A2CE7"/>
    <w:rsid w:val="006C1CE6"/>
    <w:rsid w:val="006D3739"/>
    <w:rsid w:val="00760BAC"/>
    <w:rsid w:val="00777853"/>
    <w:rsid w:val="007A392C"/>
    <w:rsid w:val="007C2B36"/>
    <w:rsid w:val="007C63B5"/>
    <w:rsid w:val="007D055C"/>
    <w:rsid w:val="007F57BC"/>
    <w:rsid w:val="00822513"/>
    <w:rsid w:val="00880197"/>
    <w:rsid w:val="0088088E"/>
    <w:rsid w:val="008A2136"/>
    <w:rsid w:val="008C68B7"/>
    <w:rsid w:val="00927C04"/>
    <w:rsid w:val="0093291C"/>
    <w:rsid w:val="009D7448"/>
    <w:rsid w:val="00A4615A"/>
    <w:rsid w:val="00A62BD2"/>
    <w:rsid w:val="00A71E41"/>
    <w:rsid w:val="00A7662E"/>
    <w:rsid w:val="00A82F71"/>
    <w:rsid w:val="00AE18E4"/>
    <w:rsid w:val="00B04357"/>
    <w:rsid w:val="00B2680E"/>
    <w:rsid w:val="00B27AC5"/>
    <w:rsid w:val="00B74CD3"/>
    <w:rsid w:val="00B90FB2"/>
    <w:rsid w:val="00BE64BF"/>
    <w:rsid w:val="00C406B2"/>
    <w:rsid w:val="00CA6AC0"/>
    <w:rsid w:val="00CA7216"/>
    <w:rsid w:val="00CC6066"/>
    <w:rsid w:val="00D17A18"/>
    <w:rsid w:val="00D20D7E"/>
    <w:rsid w:val="00D3511E"/>
    <w:rsid w:val="00D512C5"/>
    <w:rsid w:val="00D953DF"/>
    <w:rsid w:val="00D9609F"/>
    <w:rsid w:val="00DC09EA"/>
    <w:rsid w:val="00DC5423"/>
    <w:rsid w:val="00DF3FDB"/>
    <w:rsid w:val="00E02E37"/>
    <w:rsid w:val="00E2316F"/>
    <w:rsid w:val="00E63B5E"/>
    <w:rsid w:val="00E66E29"/>
    <w:rsid w:val="00E72D98"/>
    <w:rsid w:val="00E83ACA"/>
    <w:rsid w:val="00EC6814"/>
    <w:rsid w:val="00F034AB"/>
    <w:rsid w:val="00F45B9A"/>
    <w:rsid w:val="00F602C1"/>
    <w:rsid w:val="00F7444C"/>
    <w:rsid w:val="00F86E92"/>
    <w:rsid w:val="00F97F42"/>
    <w:rsid w:val="00FC01FF"/>
    <w:rsid w:val="00FD6094"/>
    <w:rsid w:val="00FE583E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779F4885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08</Words>
  <Characters>1188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8</cp:revision>
  <cp:lastPrinted>2019-10-22T08:34:00Z</cp:lastPrinted>
  <dcterms:created xsi:type="dcterms:W3CDTF">2019-11-08T08:23:00Z</dcterms:created>
  <dcterms:modified xsi:type="dcterms:W3CDTF">2025-12-18T12:41:00Z</dcterms:modified>
</cp:coreProperties>
</file>